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eastAsiaTheme="minorHAnsi" w:cs="Arial"/>
          <w:b w:val="0"/>
          <w:bCs w:val="0"/>
          <w:color w:val="auto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123838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CD45B7E" w14:textId="387FC811" w:rsidR="00123838" w:rsidRPr="00123838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123838">
            <w:rPr>
              <w:rFonts w:ascii="Arial" w:hAnsi="Arial" w:cs="Arial"/>
              <w:sz w:val="24"/>
              <w:szCs w:val="24"/>
            </w:rPr>
            <w:fldChar w:fldCharType="begin"/>
          </w:r>
          <w:r w:rsidRPr="00123838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123838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4937924" w:history="1"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123838"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123838"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4 \h </w:instrTex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123838"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C6CF56" w14:textId="589125E2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5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5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0CD2B5" w14:textId="36E2F480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6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6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FC59FF" w14:textId="2BF82A20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7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7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156938" w14:textId="7B14BCEC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8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8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728487" w14:textId="1A40BB7A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29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29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52FA31" w14:textId="45BB0D06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0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0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5311E" w14:textId="42805BDA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1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1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4A4DE7" w14:textId="01A05A62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2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2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9B5016" w14:textId="6B3790B5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3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3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5C4C8A" w14:textId="686B9334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4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4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F10DF2" w14:textId="6C2E7383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5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5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B0BF28" w14:textId="62DC19F3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6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6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A20485" w14:textId="33D5C0F9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7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7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945BD9" w14:textId="2461F569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8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8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948580" w14:textId="03703983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39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39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D24808" w14:textId="1718BA51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0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0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222E28" w14:textId="3A309307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1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1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516071" w14:textId="18B5B850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2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2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D9376" w14:textId="767B9C2C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3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3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3EE97D" w14:textId="76A97D9F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4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4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902F2A" w14:textId="20435B9B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5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5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6E0E0F" w14:textId="387372C3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6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6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1E514E" w14:textId="7180D1CA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7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7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2200EA" w14:textId="7012EAD7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8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8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89FA48" w14:textId="485DB532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49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49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537DDD" w14:textId="7079576A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0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0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105BBB" w14:textId="5C67F813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1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1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9BE39B" w14:textId="17452627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2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2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77A6DF" w14:textId="3638DDAA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3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3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4992B3" w14:textId="1CC3913A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4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4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8DC720" w14:textId="7D2A4CF8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5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5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1CF842" w14:textId="64551E1C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6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6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6CC974" w14:textId="4A668416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7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7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7939EF" w14:textId="4E6CB02A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8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8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B07B02" w14:textId="58429064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59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59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6BFF3A" w14:textId="0BB7F76B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0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0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2B2584" w14:textId="60DE9294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1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1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4B23CC" w14:textId="0AE2A481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2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2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A94A35" w14:textId="2A5E4802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3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3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90D242" w14:textId="72363DE4" w:rsidR="00123838" w:rsidRPr="00123838" w:rsidRDefault="0012383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4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4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F033F" w14:textId="032EA000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5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5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into Sprin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5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8C567C" w14:textId="5D3A0F4B" w:rsidR="00123838" w:rsidRPr="00123838" w:rsidRDefault="0012383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6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6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xto Sprint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6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DEC1A5" w14:textId="4D03ABA7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7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7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B78E51" w14:textId="1E0AC867" w:rsidR="00123838" w:rsidRPr="00123838" w:rsidRDefault="00123838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8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8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DB75D1" w14:textId="15A3C976" w:rsidR="00123838" w:rsidRPr="00123838" w:rsidRDefault="00123838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69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69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43BC33" w14:textId="03DCE4B1" w:rsidR="00123838" w:rsidRPr="00123838" w:rsidRDefault="00123838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0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0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97D24F" w14:textId="5D7DEAB2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1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1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59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6BFC1E" w14:textId="7F98B4F4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2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2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3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B3AF18" w14:textId="376BEC60" w:rsidR="00123838" w:rsidRPr="00123838" w:rsidRDefault="00123838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3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3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3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50D4EF" w14:textId="5FFB5299" w:rsidR="00123838" w:rsidRPr="00123838" w:rsidRDefault="00123838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4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4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3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059B8B" w14:textId="2F8CD15E" w:rsidR="00123838" w:rsidRPr="00123838" w:rsidRDefault="00123838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5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5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2D266F" w14:textId="5A9D0260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6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6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4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284704" w14:textId="0CBB33B5" w:rsidR="00123838" w:rsidRPr="00123838" w:rsidRDefault="0012383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4937977" w:history="1"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Pr="00123838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123838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4937977 \h </w:instrTex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t>68</w:t>
            </w:r>
            <w:r w:rsidRPr="00123838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039445D" w:rsidR="00430467" w:rsidRDefault="00430467" w:rsidP="0064000A">
          <w:pPr>
            <w:spacing w:line="360" w:lineRule="auto"/>
          </w:pPr>
          <w:r w:rsidRPr="00123838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4937924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4937925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6405C2EC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</w:t>
      </w:r>
      <w:r w:rsidR="00B77E99">
        <w:rPr>
          <w:noProof/>
        </w:rPr>
        <w:fldChar w:fldCharType="end"/>
      </w:r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42143ED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</w:t>
      </w:r>
      <w:r w:rsidR="00B77E99">
        <w:rPr>
          <w:noProof/>
        </w:rPr>
        <w:fldChar w:fldCharType="end"/>
      </w:r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728CC66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</w:t>
      </w:r>
      <w:r w:rsidR="00B77E99">
        <w:rPr>
          <w:noProof/>
        </w:rPr>
        <w:fldChar w:fldCharType="end"/>
      </w:r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4937926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4937927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4937928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4937929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4937930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4937931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4937932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4937933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78127DD5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</w:t>
      </w:r>
      <w:r w:rsidR="00B77E99">
        <w:rPr>
          <w:noProof/>
        </w:rPr>
        <w:fldChar w:fldCharType="end"/>
      </w:r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4937934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17D466AA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</w:t>
      </w:r>
      <w:r w:rsidR="00B77E99">
        <w:rPr>
          <w:noProof/>
        </w:rPr>
        <w:fldChar w:fldCharType="end"/>
      </w:r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4937935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4937936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4937937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4937938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4937939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4937940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1036DDB1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4937941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5550636" r:id="rId21"/>
        </w:object>
      </w:r>
    </w:p>
    <w:p w14:paraId="513A84A5" w14:textId="72D549B5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7</w:t>
      </w:r>
      <w:r w:rsidR="00B77E99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5550637" r:id="rId23"/>
        </w:object>
      </w:r>
    </w:p>
    <w:p w14:paraId="1AE18622" w14:textId="34C59A87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8</w:t>
      </w:r>
      <w:r w:rsidR="00B77E99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5550638" r:id="rId25"/>
        </w:object>
      </w:r>
    </w:p>
    <w:p w14:paraId="1A2AA260" w14:textId="31124B32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9</w:t>
      </w:r>
      <w:r w:rsidR="00B77E99">
        <w:rPr>
          <w:noProof/>
        </w:rPr>
        <w:fldChar w:fldCharType="end"/>
      </w:r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4937942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6F496418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0</w:t>
      </w:r>
      <w:r w:rsidR="00B77E99">
        <w:rPr>
          <w:noProof/>
        </w:rPr>
        <w:fldChar w:fldCharType="end"/>
      </w:r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2865C007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1</w:t>
      </w:r>
      <w:r w:rsidR="00B77E99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56F8270D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2</w:t>
      </w:r>
      <w:r w:rsidR="00B77E99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4937943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B77E99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4DD13523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3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0BB3888A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4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46EEEA1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5</w:t>
      </w:r>
      <w:r w:rsidR="00B77E99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17BD3E6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6</w:t>
      </w:r>
      <w:r w:rsidR="00B77E99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4432DDC5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7</w:t>
      </w:r>
      <w:r w:rsidR="00B77E99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4937944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4937945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4937946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4937947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2B2153B7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8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4937948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5550639" r:id="rId37"/>
        </w:object>
      </w:r>
    </w:p>
    <w:p w14:paraId="059A9AA3" w14:textId="1FD5FE6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19</w:t>
      </w:r>
      <w:r w:rsidR="00B77E99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5550640" r:id="rId39"/>
        </w:object>
      </w:r>
    </w:p>
    <w:p w14:paraId="47885E45" w14:textId="0727C322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0</w:t>
      </w:r>
      <w:r w:rsidR="00B77E99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5550641" r:id="rId41"/>
        </w:object>
      </w:r>
    </w:p>
    <w:p w14:paraId="2C0E1507" w14:textId="50DD4F74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1</w:t>
      </w:r>
      <w:r w:rsidR="00B77E99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4937949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55D238E6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2</w:t>
      </w:r>
      <w:r w:rsidR="00B77E99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16EC8698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3</w:t>
      </w:r>
      <w:r w:rsidR="00B77E99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4869F038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4</w:t>
      </w:r>
      <w:r w:rsidR="00B77E99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4937950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4F1E3479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5</w:t>
      </w:r>
      <w:r w:rsidR="00B77E99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4552E6C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6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DD4D222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7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39F90A7E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8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51AE55A9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29</w:t>
      </w:r>
      <w:r w:rsidR="00B77E99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4937951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4937952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4937953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4937954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11BD183B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0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4937955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5550642" r:id="rId52"/>
        </w:object>
      </w:r>
    </w:p>
    <w:p w14:paraId="32C53C8A" w14:textId="5A33BC53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1</w:t>
      </w:r>
      <w:r w:rsidR="00B77E99">
        <w:rPr>
          <w:noProof/>
        </w:rPr>
        <w:fldChar w:fldCharType="end"/>
      </w:r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06FB119A" w:rsidR="0027703A" w:rsidRDefault="0027703A" w:rsidP="0027703A">
      <w:pPr>
        <w:pStyle w:val="Legenda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2</w:t>
      </w:r>
      <w:r w:rsidR="00B77E99">
        <w:rPr>
          <w:noProof/>
        </w:rPr>
        <w:fldChar w:fldCharType="end"/>
      </w:r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41D57397" w:rsidR="0027703A" w:rsidRDefault="0027703A" w:rsidP="0027703A">
      <w:pPr>
        <w:pStyle w:val="Legenda"/>
        <w:ind w:left="2127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3</w:t>
      </w:r>
      <w:r w:rsidR="00B77E99">
        <w:rPr>
          <w:noProof/>
        </w:rPr>
        <w:fldChar w:fldCharType="end"/>
      </w:r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64B7B959" w:rsidR="0027703A" w:rsidRDefault="0027703A" w:rsidP="0027703A">
      <w:pPr>
        <w:pStyle w:val="Legenda"/>
        <w:ind w:left="2127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4</w:t>
      </w:r>
      <w:r w:rsidR="00B77E99">
        <w:rPr>
          <w:noProof/>
        </w:rPr>
        <w:fldChar w:fldCharType="end"/>
      </w:r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7C930F01" w:rsidR="0027703A" w:rsidRDefault="0027703A" w:rsidP="0027703A">
      <w:pPr>
        <w:pStyle w:val="Legenda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5</w:t>
      </w:r>
      <w:r w:rsidR="00B77E99">
        <w:rPr>
          <w:noProof/>
        </w:rPr>
        <w:fldChar w:fldCharType="end"/>
      </w:r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2CF04788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6</w:t>
      </w:r>
      <w:r w:rsidR="00B77E99">
        <w:rPr>
          <w:noProof/>
        </w:rPr>
        <w:fldChar w:fldCharType="end"/>
      </w:r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4937956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5176835D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7</w:t>
      </w:r>
      <w:r w:rsidR="00B77E99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34CB4A4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8</w:t>
      </w:r>
      <w:r w:rsidR="00B77E99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4937957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3D6B9F15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39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62BD500E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0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66602E2C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1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4937958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4937959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4937960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4937961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61F70B62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2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4937962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5550643" r:id="rId65"/>
        </w:object>
      </w:r>
    </w:p>
    <w:p w14:paraId="307E8F53" w14:textId="2D27AC43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3</w:t>
      </w:r>
      <w:r w:rsidR="00B77E99">
        <w:rPr>
          <w:noProof/>
        </w:rPr>
        <w:fldChar w:fldCharType="end"/>
      </w:r>
      <w:r>
        <w:t xml:space="preserve"> - Diagrama de casos de uso (web)</w:t>
      </w:r>
    </w:p>
    <w:p w14:paraId="3C0FBCF0" w14:textId="77777777" w:rsidR="00AA1EAD" w:rsidRDefault="00AA1EAD" w:rsidP="00AA1EAD">
      <w:pPr>
        <w:keepNext/>
        <w:ind w:left="142"/>
      </w:pPr>
      <w:r w:rsidRPr="00AA1EAD">
        <w:rPr>
          <w:noProof/>
        </w:rPr>
        <w:lastRenderedPageBreak/>
        <w:drawing>
          <wp:inline distT="0" distB="0" distL="0" distR="0" wp14:anchorId="746BCEF3" wp14:editId="5564546E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51A15" w14:textId="139E49FF" w:rsidR="00AA1EAD" w:rsidRDefault="00AA1EAD" w:rsidP="00AA1EAD">
      <w:pPr>
        <w:pStyle w:val="Legenda"/>
        <w:ind w:left="1985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4</w:t>
      </w:r>
      <w:r w:rsidR="00B77E99">
        <w:rPr>
          <w:noProof/>
        </w:rPr>
        <w:fldChar w:fldCharType="end"/>
      </w:r>
      <w:r>
        <w:t xml:space="preserve"> - </w:t>
      </w:r>
      <w:r w:rsidRPr="00D2373A">
        <w:t>Narrativa de caso de uso (Hospital)</w:t>
      </w:r>
    </w:p>
    <w:p w14:paraId="03FC9CEA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7A570760" wp14:editId="320F2E8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4F4CA" w14:textId="1738B467" w:rsidR="00AA1EAD" w:rsidRDefault="00BF00C7" w:rsidP="00BF00C7">
      <w:pPr>
        <w:pStyle w:val="Legenda"/>
        <w:ind w:left="1985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>
        <w:rPr>
          <w:noProof/>
        </w:rPr>
        <w:t>45</w:t>
      </w:r>
      <w:r w:rsidR="00B77E99">
        <w:rPr>
          <w:noProof/>
        </w:rPr>
        <w:fldChar w:fldCharType="end"/>
      </w:r>
      <w:r>
        <w:t xml:space="preserve"> - </w:t>
      </w:r>
      <w:r w:rsidRPr="009F7AB7">
        <w:t>Narrativa de caso de uso (Hospital)</w:t>
      </w:r>
    </w:p>
    <w:p w14:paraId="4CFD0091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36D7A916" wp14:editId="3C0BF821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BEBAB" w14:textId="0FF0D3AE" w:rsidR="00BF00C7" w:rsidRDefault="00BF00C7" w:rsidP="00BF00C7">
      <w:pPr>
        <w:pStyle w:val="Legenda"/>
        <w:ind w:left="1985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>
        <w:rPr>
          <w:noProof/>
        </w:rPr>
        <w:t>46</w:t>
      </w:r>
      <w:r w:rsidR="00B77E99">
        <w:rPr>
          <w:noProof/>
        </w:rPr>
        <w:fldChar w:fldCharType="end"/>
      </w:r>
      <w:r>
        <w:t xml:space="preserve"> - </w:t>
      </w:r>
      <w:r w:rsidRPr="00391EAD">
        <w:t>Narrativa de caso de uso (Hospital)</w:t>
      </w:r>
    </w:p>
    <w:p w14:paraId="27A8181B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39F0D9B5" wp14:editId="7690AE6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4418C" w14:textId="16F571F5" w:rsidR="00BF00C7" w:rsidRDefault="00BF00C7" w:rsidP="00BF00C7">
      <w:pPr>
        <w:pStyle w:val="Legenda"/>
        <w:ind w:left="2127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>
        <w:rPr>
          <w:noProof/>
        </w:rPr>
        <w:t>47</w:t>
      </w:r>
      <w:r w:rsidR="00B77E99">
        <w:rPr>
          <w:noProof/>
        </w:rPr>
        <w:fldChar w:fldCharType="end"/>
      </w:r>
      <w:r>
        <w:t xml:space="preserve"> - </w:t>
      </w:r>
      <w:r w:rsidRPr="001F4826">
        <w:t>Narrativa de caso de uso (Hospital)</w:t>
      </w:r>
    </w:p>
    <w:p w14:paraId="7DC13144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5AE81EF4" wp14:editId="18DD8597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5F3B5" w14:textId="64B87973" w:rsidR="00BF00C7" w:rsidRDefault="00BF00C7" w:rsidP="00BF00C7">
      <w:pPr>
        <w:pStyle w:val="Legenda"/>
        <w:ind w:left="1843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>
        <w:rPr>
          <w:noProof/>
        </w:rPr>
        <w:t>48</w:t>
      </w:r>
      <w:r w:rsidR="00B77E99">
        <w:rPr>
          <w:noProof/>
        </w:rPr>
        <w:fldChar w:fldCharType="end"/>
      </w:r>
      <w:r>
        <w:t xml:space="preserve"> - </w:t>
      </w:r>
      <w:r w:rsidRPr="0099039C">
        <w:t>Narrativa de caso de uso (Hospital)</w:t>
      </w:r>
    </w:p>
    <w:p w14:paraId="4DA597AC" w14:textId="7AC650C6" w:rsidR="00BF00C7" w:rsidRPr="00BF00C7" w:rsidRDefault="00BF00C7" w:rsidP="00BF00C7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4937963"/>
      <w:r>
        <w:lastRenderedPageBreak/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202397A8" w:rsidR="000E7FDC" w:rsidRDefault="00057685" w:rsidP="00C26B31">
      <w:pPr>
        <w:pStyle w:val="Legenda"/>
        <w:spacing w:line="360" w:lineRule="auto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49</w:t>
      </w:r>
      <w:r w:rsidR="00B77E99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52CA387A" w:rsidR="000E7FDC" w:rsidRDefault="00057685" w:rsidP="00C26B31">
      <w:pPr>
        <w:pStyle w:val="Legenda"/>
        <w:spacing w:line="360" w:lineRule="auto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0</w:t>
      </w:r>
      <w:r w:rsidR="00B77E99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4937964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16484C78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1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1EF8A069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2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539368B6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3</w:t>
      </w:r>
      <w:r w:rsidR="00B77E99">
        <w:rPr>
          <w:noProof/>
        </w:rPr>
        <w:fldChar w:fldCharType="end"/>
      </w:r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bookmarkStart w:id="41" w:name="_Toc44937965"/>
      <w:r>
        <w:lastRenderedPageBreak/>
        <w:t>Quinto Sprint</w:t>
      </w:r>
      <w:bookmarkEnd w:id="41"/>
    </w:p>
    <w:p w14:paraId="1BA3B0A7" w14:textId="56FD3467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="00D6370E">
        <w:rPr>
          <w:rFonts w:ascii="Arial" w:hAnsi="Arial" w:cs="Arial"/>
          <w:sz w:val="24"/>
          <w:szCs w:val="24"/>
        </w:rPr>
        <w:t>quinto</w:t>
      </w:r>
      <w:r w:rsidRPr="00356903">
        <w:rPr>
          <w:rFonts w:ascii="Arial" w:hAnsi="Arial" w:cs="Arial"/>
          <w:sz w:val="24"/>
          <w:szCs w:val="24"/>
        </w:rPr>
        <w:t xml:space="preserve">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0E1EB222" w14:textId="5904A749" w:rsidR="00D6370E" w:rsidRDefault="00D6370E" w:rsidP="00D6370E">
      <w:pPr>
        <w:pStyle w:val="Ttulo2"/>
        <w:numPr>
          <w:ilvl w:val="1"/>
          <w:numId w:val="1"/>
        </w:numPr>
        <w:ind w:left="426"/>
      </w:pPr>
      <w:bookmarkStart w:id="42" w:name="_Toc44937966"/>
      <w:r>
        <w:t>Sexto Sprint</w:t>
      </w:r>
      <w:bookmarkEnd w:id="42"/>
    </w:p>
    <w:p w14:paraId="344C6023" w14:textId="654C8F19" w:rsidR="004754EE" w:rsidRPr="00D6370E" w:rsidRDefault="00D6370E" w:rsidP="00D6370E">
      <w:pPr>
        <w:rPr>
          <w:rFonts w:ascii="Arial" w:hAnsi="Arial" w:cs="Arial"/>
          <w:sz w:val="24"/>
          <w:szCs w:val="24"/>
        </w:rPr>
      </w:pPr>
      <w:r w:rsidRPr="00D6370E">
        <w:rPr>
          <w:rFonts w:ascii="Arial" w:hAnsi="Arial" w:cs="Arial"/>
          <w:sz w:val="24"/>
          <w:szCs w:val="24"/>
        </w:rPr>
        <w:t xml:space="preserve">Nesse </w:t>
      </w:r>
      <w:r>
        <w:rPr>
          <w:rFonts w:ascii="Arial" w:hAnsi="Arial" w:cs="Arial"/>
          <w:sz w:val="24"/>
          <w:szCs w:val="24"/>
        </w:rPr>
        <w:t>sexto</w:t>
      </w:r>
      <w:r w:rsidRPr="00D6370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e último </w:t>
      </w:r>
      <w:r w:rsidRPr="00D6370E">
        <w:rPr>
          <w:rFonts w:ascii="Arial" w:hAnsi="Arial" w:cs="Arial"/>
          <w:sz w:val="24"/>
          <w:szCs w:val="24"/>
        </w:rPr>
        <w:t xml:space="preserve">Sprint </w:t>
      </w:r>
      <w:r>
        <w:rPr>
          <w:rFonts w:ascii="Arial" w:hAnsi="Arial" w:cs="Arial"/>
          <w:sz w:val="24"/>
          <w:szCs w:val="24"/>
        </w:rPr>
        <w:t xml:space="preserve">foram concluídos os detalhes de interface que faltavam bem como a revisão final do código </w:t>
      </w:r>
      <w:r w:rsidR="004754EE">
        <w:rPr>
          <w:rFonts w:ascii="Arial" w:hAnsi="Arial" w:cs="Arial"/>
          <w:sz w:val="24"/>
          <w:szCs w:val="24"/>
        </w:rPr>
        <w:t>e a realização de pequenos testes de usabilidade. Além disso, nos organizamos na questão da apresentação do projeto, concluindo o vídeo de demonstração do sistema</w:t>
      </w:r>
      <w:r w:rsidR="00557347">
        <w:rPr>
          <w:rFonts w:ascii="Arial" w:hAnsi="Arial" w:cs="Arial"/>
          <w:sz w:val="24"/>
          <w:szCs w:val="24"/>
        </w:rPr>
        <w:t xml:space="preserve"> e narrativa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3" w:name="_Toc44937967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3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4937968"/>
      <w:r w:rsidRPr="00B75267">
        <w:t xml:space="preserve">Diagrama </w:t>
      </w:r>
      <w:r w:rsidR="00D33784" w:rsidRPr="00B75267">
        <w:t>Conceitual</w:t>
      </w:r>
      <w:bookmarkEnd w:id="44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5742DF55" w:rsidR="001978C9" w:rsidRPr="00057685" w:rsidRDefault="00057685" w:rsidP="002813E1">
      <w:pPr>
        <w:pStyle w:val="Legenda"/>
        <w:spacing w:line="360" w:lineRule="auto"/>
        <w:ind w:left="709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4</w:t>
      </w:r>
      <w:r w:rsidR="00B77E99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5" w:name="_Toc44937969"/>
      <w:r w:rsidRPr="00B75267">
        <w:t>Modelo lógico do banco de dados</w:t>
      </w:r>
      <w:bookmarkEnd w:id="45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5550644" r:id="rId78"/>
        </w:object>
      </w:r>
    </w:p>
    <w:p w14:paraId="071B0ED0" w14:textId="07ACD958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5</w:t>
      </w:r>
      <w:r w:rsidR="00B77E99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6" w:name="_Toc44937970"/>
      <w:r w:rsidRPr="00B75267">
        <w:t>Dicionário de dados</w:t>
      </w:r>
      <w:bookmarkEnd w:id="46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5094EDE6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6</w:t>
      </w:r>
      <w:r w:rsidR="00B77E99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0DD2C7D6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7</w:t>
      </w:r>
      <w:r w:rsidR="00B77E99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11A3D665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8</w:t>
      </w:r>
      <w:r w:rsidR="00B77E99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71337C75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59</w:t>
      </w:r>
      <w:r w:rsidR="00B77E99">
        <w:rPr>
          <w:noProof/>
        </w:rPr>
        <w:fldChar w:fldCharType="end"/>
      </w:r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7" w:name="_Toc44937971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7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184B28F1" w:rsidR="00751B00" w:rsidRDefault="00AB057A" w:rsidP="00AB057A">
      <w:pPr>
        <w:pStyle w:val="Legenda"/>
        <w:ind w:left="709"/>
        <w:jc w:val="both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0</w:t>
      </w:r>
      <w:r w:rsidR="00B77E99">
        <w:rPr>
          <w:noProof/>
        </w:rPr>
        <w:fldChar w:fldCharType="end"/>
      </w:r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1</w:t>
      </w:r>
      <w:r w:rsidR="00B77E99">
        <w:rPr>
          <w:noProof/>
        </w:rPr>
        <w:fldChar w:fldCharType="end"/>
      </w:r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797E5497" w:rsidR="00AB057A" w:rsidRDefault="00AB057A" w:rsidP="00AB057A">
      <w:pPr>
        <w:pStyle w:val="Legenda"/>
        <w:ind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2</w:t>
      </w:r>
      <w:r w:rsidR="00B77E99">
        <w:rPr>
          <w:noProof/>
        </w:rPr>
        <w:fldChar w:fldCharType="end"/>
      </w:r>
      <w:r>
        <w:t xml:space="preserve"> - Tela Cadastro</w:t>
      </w:r>
      <w:r>
        <w:tab/>
      </w:r>
      <w:r>
        <w:tab/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3</w:t>
      </w:r>
      <w:r w:rsidR="00B77E99">
        <w:rPr>
          <w:noProof/>
        </w:rPr>
        <w:fldChar w:fldCharType="end"/>
      </w:r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4C85F1CB" w:rsidR="00AB057A" w:rsidRDefault="00AB057A" w:rsidP="00AB057A">
      <w:pPr>
        <w:pStyle w:val="Legenda"/>
        <w:ind w:left="284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4</w:t>
      </w:r>
      <w:r w:rsidR="00B77E99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5</w:t>
      </w:r>
      <w:r w:rsidR="00B77E99">
        <w:rPr>
          <w:noProof/>
        </w:rPr>
        <w:fldChar w:fldCharType="end"/>
      </w:r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5EFE27A3" w:rsidR="00AB057A" w:rsidRDefault="00AB057A" w:rsidP="00AB057A">
      <w:pPr>
        <w:pStyle w:val="Legenda"/>
        <w:ind w:left="284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6</w:t>
      </w:r>
      <w:r w:rsidR="00B77E99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7</w:t>
      </w:r>
      <w:r w:rsidR="00B77E99">
        <w:rPr>
          <w:noProof/>
        </w:rPr>
        <w:fldChar w:fldCharType="end"/>
      </w:r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1ED81C9C" w:rsidR="004B540F" w:rsidRDefault="004B540F" w:rsidP="003E6FD4">
      <w:pPr>
        <w:pStyle w:val="Legenda"/>
        <w:ind w:left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8</w:t>
      </w:r>
      <w:r w:rsidR="00B77E99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69</w:t>
      </w:r>
      <w:r w:rsidR="00B77E99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9A9543B" w:rsidR="003E6FD4" w:rsidRDefault="003E6FD4" w:rsidP="003E6FD4">
      <w:pPr>
        <w:pStyle w:val="Legenda"/>
        <w:ind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70</w:t>
      </w:r>
      <w:r w:rsidR="00B77E99">
        <w:rPr>
          <w:noProof/>
        </w:rPr>
        <w:fldChar w:fldCharType="end"/>
      </w:r>
      <w:r>
        <w:t xml:space="preserve"> - Tela aguardando confirmação</w:t>
      </w:r>
      <w:r>
        <w:tab/>
        <w:t xml:space="preserve">Figura </w:t>
      </w:r>
      <w:r w:rsidR="00B77E99">
        <w:fldChar w:fldCharType="begin"/>
      </w:r>
      <w:r w:rsidR="00B77E99">
        <w:instrText xml:space="preserve"> SEQ Figura \* ARABIC </w:instrText>
      </w:r>
      <w:r w:rsidR="00B77E99">
        <w:fldChar w:fldCharType="separate"/>
      </w:r>
      <w:r w:rsidR="00BF00C7">
        <w:rPr>
          <w:noProof/>
        </w:rPr>
        <w:t>71</w:t>
      </w:r>
      <w:r w:rsidR="00B77E99">
        <w:rPr>
          <w:noProof/>
        </w:rPr>
        <w:fldChar w:fldCharType="end"/>
      </w:r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3D0E5DB6" w:rsidR="003E6FD4" w:rsidRPr="003E6FD4" w:rsidRDefault="003E6FD4" w:rsidP="003E6FD4">
      <w:pPr>
        <w:pStyle w:val="Legenda"/>
        <w:ind w:left="284" w:firstLine="709"/>
      </w:pPr>
      <w:r>
        <w:t xml:space="preserve">Figura </w:t>
      </w:r>
      <w:r w:rsidR="00B77E99">
        <w:fldChar w:fldCharType="begin"/>
      </w:r>
      <w:r w:rsidR="00B77E99">
        <w:instrText xml:space="preserve"> SEQ Figura \* ARABIC</w:instrText>
      </w:r>
      <w:r w:rsidR="00B77E99">
        <w:instrText xml:space="preserve"> </w:instrText>
      </w:r>
      <w:r w:rsidR="00B77E99">
        <w:fldChar w:fldCharType="separate"/>
      </w:r>
      <w:r w:rsidR="00BF00C7">
        <w:rPr>
          <w:noProof/>
        </w:rPr>
        <w:t>72</w:t>
      </w:r>
      <w:r w:rsidR="00B77E99">
        <w:rPr>
          <w:noProof/>
        </w:rPr>
        <w:fldChar w:fldCharType="end"/>
      </w:r>
      <w:r>
        <w:t xml:space="preserve"> - Tela editar perfil</w:t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4937972"/>
      <w:r>
        <w:rPr>
          <w:rFonts w:cs="Arial"/>
          <w:color w:val="auto"/>
          <w:szCs w:val="24"/>
        </w:rPr>
        <w:t>CONCLUSÃO</w:t>
      </w:r>
      <w:bookmarkEnd w:id="48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90215145"/>
      <w:bookmarkStart w:id="50" w:name="_Toc44937973"/>
      <w:r w:rsidRPr="00AB0D1F">
        <w:t>Escreva os resultados obtidos</w:t>
      </w:r>
      <w:bookmarkEnd w:id="50"/>
    </w:p>
    <w:p w14:paraId="2B57856D" w14:textId="462C2C56" w:rsidR="00AB0D1F" w:rsidRPr="00AB0D1F" w:rsidRDefault="003119D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ascii="Arial" w:hAnsi="Arial" w:cs="Arial"/>
          <w:sz w:val="24"/>
          <w:szCs w:val="24"/>
        </w:rPr>
        <w:t xml:space="preserve">visualizarem a descrição do paciente e decidir </w:t>
      </w:r>
      <w:r>
        <w:rPr>
          <w:rFonts w:ascii="Arial" w:hAnsi="Arial" w:cs="Arial"/>
          <w:sz w:val="24"/>
          <w:szCs w:val="24"/>
        </w:rPr>
        <w:t xml:space="preserve">aceitar ou recusar a devida solicitação. Os pacientes/usuários </w:t>
      </w:r>
      <w:r w:rsidR="00315501">
        <w:rPr>
          <w:rFonts w:ascii="Arial" w:hAnsi="Arial" w:cs="Arial"/>
          <w:sz w:val="24"/>
          <w:szCs w:val="24"/>
        </w:rPr>
        <w:t>podem</w:t>
      </w:r>
      <w:r>
        <w:rPr>
          <w:rFonts w:ascii="Arial" w:hAnsi="Arial" w:cs="Arial"/>
          <w:sz w:val="24"/>
          <w:szCs w:val="24"/>
        </w:rPr>
        <w:t xml:space="preserve"> </w:t>
      </w:r>
      <w:r w:rsidR="00315501">
        <w:rPr>
          <w:rFonts w:ascii="Arial" w:hAnsi="Arial" w:cs="Arial"/>
          <w:sz w:val="24"/>
          <w:szCs w:val="24"/>
        </w:rPr>
        <w:t>visualizar</w:t>
      </w:r>
      <w:r>
        <w:rPr>
          <w:rFonts w:ascii="Arial" w:hAnsi="Arial" w:cs="Arial"/>
          <w:sz w:val="24"/>
          <w:szCs w:val="24"/>
        </w:rPr>
        <w:t xml:space="preserve"> os hospitais que estão cadastrados no sistema e </w:t>
      </w:r>
      <w:r w:rsidR="00315501">
        <w:rPr>
          <w:rFonts w:ascii="Arial" w:hAnsi="Arial" w:cs="Arial"/>
          <w:sz w:val="24"/>
          <w:szCs w:val="24"/>
        </w:rPr>
        <w:t>identificar</w:t>
      </w:r>
      <w:r>
        <w:rPr>
          <w:rFonts w:ascii="Arial" w:hAnsi="Arial" w:cs="Arial"/>
          <w:sz w:val="24"/>
          <w:szCs w:val="24"/>
        </w:rPr>
        <w:t xml:space="preserve"> o hospital que aceitou sua solicitação (possibilitando ver rota de</w:t>
      </w:r>
      <w:r w:rsidR="00315501">
        <w:rPr>
          <w:rFonts w:ascii="Arial" w:hAnsi="Arial" w:cs="Arial"/>
          <w:sz w:val="24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44937974"/>
      <w:r w:rsidRPr="00AB0D1F">
        <w:t>Constatações</w:t>
      </w:r>
      <w:bookmarkStart w:id="52" w:name="_Toc90215144"/>
      <w:bookmarkEnd w:id="49"/>
      <w:bookmarkEnd w:id="51"/>
      <w:r w:rsidR="00AB0D1F" w:rsidRPr="00AB0D1F">
        <w:t xml:space="preserve"> </w:t>
      </w:r>
    </w:p>
    <w:bookmarkEnd w:id="52"/>
    <w:p w14:paraId="2580E991" w14:textId="7DCA9ABF" w:rsidR="00AB0D1F" w:rsidRDefault="00811796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ouve constataç</w:t>
      </w:r>
      <w:r w:rsidR="0090717C">
        <w:rPr>
          <w:rFonts w:ascii="Arial" w:hAnsi="Arial" w:cs="Arial"/>
          <w:sz w:val="24"/>
          <w:szCs w:val="24"/>
        </w:rPr>
        <w:t>ões</w:t>
      </w:r>
      <w:r>
        <w:rPr>
          <w:rFonts w:ascii="Arial" w:hAnsi="Arial" w:cs="Arial"/>
          <w:sz w:val="24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ascii="Arial" w:hAnsi="Arial" w:cs="Arial"/>
          <w:sz w:val="24"/>
          <w:szCs w:val="24"/>
        </w:rPr>
        <w:t xml:space="preserve">  </w:t>
      </w:r>
      <w:r w:rsidR="0090717C">
        <w:rPr>
          <w:rFonts w:ascii="Arial" w:hAnsi="Arial" w:cs="Arial"/>
          <w:sz w:val="24"/>
          <w:szCs w:val="24"/>
        </w:rPr>
        <w:lastRenderedPageBreak/>
        <w:t>em quesito ao presente do nosso cotidiano atual</w:t>
      </w:r>
      <w:r>
        <w:rPr>
          <w:rFonts w:ascii="Arial" w:hAnsi="Arial" w:cs="Arial"/>
          <w:sz w:val="24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3" w:name="_Toc90215146"/>
      <w:bookmarkStart w:id="54" w:name="_Toc44937975"/>
      <w:r>
        <w:t>S</w:t>
      </w:r>
      <w:r w:rsidR="0090159B" w:rsidRPr="00AB0D1F">
        <w:t>ugestões de possíveis aperfeiçoamentos técnicos</w:t>
      </w:r>
      <w:bookmarkEnd w:id="53"/>
      <w:bookmarkEnd w:id="54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plicar uma tela de gerenciamento mais intuitiva para o hospital;</w:t>
      </w:r>
    </w:p>
    <w:p w14:paraId="5EFB06F8" w14:textId="384CF02B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icionar um filtro no qual o usuário determina o alcance em quilometragem para suas solicitações</w:t>
      </w:r>
      <w:r w:rsidR="00B146E1">
        <w:rPr>
          <w:rFonts w:ascii="Arial" w:hAnsi="Arial" w:cs="Arial"/>
          <w:sz w:val="24"/>
          <w:szCs w:val="24"/>
        </w:rPr>
        <w:t>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ém de solicitações de atendimento, disponibilizar agendamento de consultas pelo aplicativo</w:t>
      </w:r>
      <w:r w:rsidR="00B146E1">
        <w:rPr>
          <w:rFonts w:ascii="Arial" w:hAnsi="Arial" w:cs="Arial"/>
          <w:sz w:val="24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der</w:t>
      </w:r>
      <w:r w:rsidR="00B146E1">
        <w:rPr>
          <w:rFonts w:ascii="Arial" w:hAnsi="Arial" w:cs="Arial"/>
          <w:sz w:val="24"/>
          <w:szCs w:val="24"/>
        </w:rPr>
        <w:t xml:space="preserve"> também</w:t>
      </w:r>
      <w:r>
        <w:rPr>
          <w:rFonts w:ascii="Arial" w:hAnsi="Arial" w:cs="Arial"/>
          <w:sz w:val="24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ascii="Arial" w:hAnsi="Arial" w:cs="Arial"/>
          <w:sz w:val="24"/>
          <w:szCs w:val="24"/>
        </w:rPr>
        <w:t>;</w:t>
      </w:r>
    </w:p>
    <w:p w14:paraId="7AF2F006" w14:textId="1EC4AB5B" w:rsidR="006626B9" w:rsidRDefault="006626B9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isponibilizar para o usuário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tabelecer uma comunicação </w:t>
      </w:r>
      <w:r w:rsidR="000C5139">
        <w:rPr>
          <w:rFonts w:ascii="Arial" w:hAnsi="Arial" w:cs="Arial"/>
          <w:sz w:val="24"/>
          <w:szCs w:val="24"/>
        </w:rPr>
        <w:t xml:space="preserve">mais </w:t>
      </w:r>
      <w:r>
        <w:rPr>
          <w:rFonts w:ascii="Arial" w:hAnsi="Arial" w:cs="Arial"/>
          <w:sz w:val="24"/>
          <w:szCs w:val="24"/>
        </w:rPr>
        <w:t xml:space="preserve">eficaz </w:t>
      </w:r>
      <w:r w:rsidR="000C5139">
        <w:rPr>
          <w:rFonts w:ascii="Arial" w:hAnsi="Arial" w:cs="Arial"/>
          <w:sz w:val="24"/>
          <w:szCs w:val="24"/>
        </w:rPr>
        <w:t xml:space="preserve">entre hospital e ambulância que </w:t>
      </w:r>
      <w:r w:rsidR="006626B9">
        <w:rPr>
          <w:rFonts w:ascii="Arial" w:hAnsi="Arial" w:cs="Arial"/>
          <w:sz w:val="24"/>
          <w:szCs w:val="24"/>
        </w:rPr>
        <w:t>autentica uma melhor maneira</w:t>
      </w:r>
      <w:r w:rsidR="000C5139">
        <w:rPr>
          <w:rFonts w:ascii="Arial" w:hAnsi="Arial" w:cs="Arial"/>
          <w:sz w:val="24"/>
          <w:szCs w:val="24"/>
        </w:rPr>
        <w:t xml:space="preserve"> seus atendimentos e disponibilidade</w:t>
      </w:r>
      <w:r w:rsidR="006626B9">
        <w:rPr>
          <w:rFonts w:ascii="Arial" w:hAnsi="Arial" w:cs="Arial"/>
          <w:sz w:val="24"/>
          <w:szCs w:val="24"/>
        </w:rPr>
        <w:t>s;</w:t>
      </w:r>
    </w:p>
    <w:p w14:paraId="404D6AA1" w14:textId="3E5442E3" w:rsidR="00D32A8A" w:rsidRPr="00D32A8A" w:rsidRDefault="00D32A8A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bookmarkStart w:id="55" w:name="_Toc44937976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/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5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6" w:name="_Toc44937977"/>
      <w:r>
        <w:rPr>
          <w:rFonts w:cs="Arial"/>
          <w:color w:val="auto"/>
          <w:szCs w:val="24"/>
        </w:rPr>
        <w:lastRenderedPageBreak/>
        <w:t>GLOSSÁRIO</w:t>
      </w:r>
      <w:bookmarkEnd w:id="56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D6370E">
        <w:fldChar w:fldCharType="begin"/>
      </w:r>
      <w:r w:rsidR="00D6370E">
        <w:instrText xml:space="preserve"> HYPERLINK "https://facebook.github.io/react-native/" </w:instrText>
      </w:r>
      <w:r w:rsidR="00D6370E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D6370E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3D4C2329" w14:textId="1C3383BE" w:rsidR="007C6981" w:rsidRPr="00123838" w:rsidRDefault="00617446" w:rsidP="00123838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sectPr w:rsidR="007C6981" w:rsidRPr="00123838" w:rsidSect="001C3063">
      <w:headerReference w:type="even" r:id="rId96"/>
      <w:headerReference w:type="default" r:id="rId97"/>
      <w:footerReference w:type="default" r:id="rId9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605716" w14:textId="77777777" w:rsidR="00B77E99" w:rsidRDefault="00B77E99" w:rsidP="00FD6FC5">
      <w:pPr>
        <w:spacing w:after="0" w:line="240" w:lineRule="auto"/>
      </w:pPr>
      <w:r>
        <w:separator/>
      </w:r>
    </w:p>
  </w:endnote>
  <w:endnote w:type="continuationSeparator" w:id="0">
    <w:p w14:paraId="327C75B2" w14:textId="77777777" w:rsidR="00B77E99" w:rsidRDefault="00B77E9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D6370E" w:rsidRDefault="00D6370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D6370E" w:rsidRDefault="00D6370E">
    <w:pPr>
      <w:pStyle w:val="Rodap"/>
      <w:jc w:val="right"/>
    </w:pPr>
  </w:p>
  <w:p w14:paraId="3646DDDE" w14:textId="77777777" w:rsidR="00D6370E" w:rsidRDefault="00D6370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D6370E" w:rsidRDefault="00D6370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D6370E" w:rsidRDefault="00D6370E">
    <w:pPr>
      <w:pStyle w:val="Rodap"/>
      <w:jc w:val="right"/>
    </w:pPr>
  </w:p>
  <w:p w14:paraId="18DC49EE" w14:textId="77777777" w:rsidR="00D6370E" w:rsidRDefault="00D6370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1DCA55" w14:textId="77777777" w:rsidR="00B77E99" w:rsidRDefault="00B77E99" w:rsidP="00FD6FC5">
      <w:pPr>
        <w:spacing w:after="0" w:line="240" w:lineRule="auto"/>
      </w:pPr>
      <w:r>
        <w:separator/>
      </w:r>
    </w:p>
  </w:footnote>
  <w:footnote w:type="continuationSeparator" w:id="0">
    <w:p w14:paraId="04EAF9D2" w14:textId="77777777" w:rsidR="00B77E99" w:rsidRDefault="00B77E9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D6370E" w:rsidRDefault="00D6370E">
    <w:pPr>
      <w:pStyle w:val="Cabealho"/>
    </w:pPr>
  </w:p>
  <w:p w14:paraId="3D7E17DF" w14:textId="77777777" w:rsidR="00D6370E" w:rsidRDefault="00D6370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D6370E" w:rsidRDefault="00D6370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D6370E" w:rsidRDefault="00D6370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D6370E" w:rsidRPr="007E4EE3" w:rsidRDefault="00D6370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D6370E" w:rsidRDefault="00D6370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D6370E" w:rsidRPr="007E4EE3" w:rsidRDefault="00D6370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D6370E" w:rsidRDefault="00D6370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020FC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3"/>
  </w:num>
  <w:num w:numId="8">
    <w:abstractNumId w:val="18"/>
  </w:num>
  <w:num w:numId="9">
    <w:abstractNumId w:val="25"/>
  </w:num>
  <w:num w:numId="10">
    <w:abstractNumId w:val="36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8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3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23838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057D1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19D4"/>
    <w:rsid w:val="003145BD"/>
    <w:rsid w:val="00315501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754EE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57347"/>
    <w:rsid w:val="00561817"/>
    <w:rsid w:val="00566A53"/>
    <w:rsid w:val="00571568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087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11796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1EAD"/>
    <w:rsid w:val="00AA4738"/>
    <w:rsid w:val="00AB057A"/>
    <w:rsid w:val="00AB0D1F"/>
    <w:rsid w:val="00AB2D11"/>
    <w:rsid w:val="00AB6F22"/>
    <w:rsid w:val="00AE1CE1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77E99"/>
    <w:rsid w:val="00B81D70"/>
    <w:rsid w:val="00BA2343"/>
    <w:rsid w:val="00BB3EFD"/>
    <w:rsid w:val="00BD7567"/>
    <w:rsid w:val="00BF00C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53479"/>
    <w:rsid w:val="00D57980"/>
    <w:rsid w:val="00D6370E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header" Target="header5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footer" Target="footer4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8</TotalTime>
  <Pages>72</Pages>
  <Words>6459</Words>
  <Characters>34881</Characters>
  <Application>Microsoft Office Word</Application>
  <DocSecurity>0</DocSecurity>
  <Lines>290</Lines>
  <Paragraphs>8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1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99</cp:revision>
  <dcterms:created xsi:type="dcterms:W3CDTF">2018-10-18T12:11:00Z</dcterms:created>
  <dcterms:modified xsi:type="dcterms:W3CDTF">2020-07-06T17:24:00Z</dcterms:modified>
</cp:coreProperties>
</file>